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355A" w:rsidRPr="00672872" w:rsidRDefault="0058355A" w:rsidP="00FA2E17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72872">
        <w:rPr>
          <w:rFonts w:ascii="Times New Roman" w:hAnsi="Times New Roman" w:cs="Times New Roman"/>
          <w:sz w:val="24"/>
          <w:szCs w:val="24"/>
        </w:rPr>
        <w:t>Отчет по лабораторной работе №</w:t>
      </w:r>
      <w:r w:rsidR="00CD35A3">
        <w:rPr>
          <w:rFonts w:ascii="Times New Roman" w:hAnsi="Times New Roman" w:cs="Times New Roman"/>
          <w:sz w:val="24"/>
          <w:szCs w:val="24"/>
        </w:rPr>
        <w:t>4</w:t>
      </w:r>
      <w:r w:rsidRPr="00672872">
        <w:rPr>
          <w:rFonts w:ascii="Times New Roman" w:hAnsi="Times New Roman" w:cs="Times New Roman"/>
          <w:sz w:val="24"/>
          <w:szCs w:val="24"/>
        </w:rPr>
        <w:t>.</w:t>
      </w:r>
    </w:p>
    <w:p w:rsidR="00CD35A3" w:rsidRPr="00CD35A3" w:rsidRDefault="0058355A" w:rsidP="00CD35A3">
      <w:pPr>
        <w:pStyle w:val="a4"/>
      </w:pPr>
      <w:r w:rsidRPr="00672872">
        <w:rPr>
          <w:b/>
        </w:rPr>
        <w:t>Цель работы:</w:t>
      </w:r>
      <w:r w:rsidR="00CD35A3" w:rsidRPr="00CD35A3">
        <w:t>изучение элементов UML, присутствующих на диаграммах взаимодействий,и их расширений, получение навыков построения диаграммах взаимодействий.</w:t>
      </w:r>
    </w:p>
    <w:p w:rsidR="0058355A" w:rsidRPr="00672872" w:rsidRDefault="0058355A" w:rsidP="0058355A">
      <w:pPr>
        <w:pStyle w:val="a4"/>
        <w:rPr>
          <w:b/>
        </w:rPr>
      </w:pPr>
      <w:r w:rsidRPr="00672872">
        <w:rPr>
          <w:b/>
        </w:rPr>
        <w:t xml:space="preserve"> Задание по лабораторной работе:</w:t>
      </w:r>
    </w:p>
    <w:p w:rsidR="00CD35A3" w:rsidRPr="00CD35A3" w:rsidRDefault="00CD35A3" w:rsidP="00CD35A3">
      <w:pPr>
        <w:pStyle w:val="a4"/>
      </w:pPr>
      <w:r w:rsidRPr="00CD35A3">
        <w:t>1)Выбрать три наиболее значимых прецедента на диаграмме прецедентов, для каждого из них создать диаграмму взаимодействий.</w:t>
      </w:r>
    </w:p>
    <w:p w:rsidR="00CD35A3" w:rsidRPr="00CD35A3" w:rsidRDefault="00CD35A3" w:rsidP="00CD35A3">
      <w:pPr>
        <w:pStyle w:val="a4"/>
      </w:pPr>
      <w:r w:rsidRPr="00CD35A3">
        <w:t>2)Для каждой диаграммы определить объекты, участвующие во взаимодействии, расположить их на диаграммах.</w:t>
      </w:r>
    </w:p>
    <w:p w:rsidR="00CD35A3" w:rsidRPr="00CD35A3" w:rsidRDefault="00CD35A3" w:rsidP="00CD35A3">
      <w:pPr>
        <w:pStyle w:val="a4"/>
      </w:pPr>
      <w:r w:rsidRPr="00CD35A3">
        <w:t>3)Определить сообщения между объектами на диаграммах, создайте необходимые операции для классов.</w:t>
      </w:r>
    </w:p>
    <w:p w:rsidR="00CD35A3" w:rsidRPr="00CD35A3" w:rsidRDefault="00CD35A3" w:rsidP="00CD35A3">
      <w:pPr>
        <w:pStyle w:val="a4"/>
      </w:pPr>
      <w:r>
        <w:t xml:space="preserve">1) </w:t>
      </w:r>
      <w:r w:rsidRPr="00CD35A3">
        <w:t>Выбрать три наиболее значимых прецедента на диаграмме прецедентов, для каждого из них создать диаграмму взаимодействий.</w:t>
      </w:r>
    </w:p>
    <w:p w:rsidR="00CD35A3" w:rsidRDefault="00467543" w:rsidP="0058355A">
      <w:pPr>
        <w:pStyle w:val="a4"/>
      </w:pPr>
      <w:r>
        <w:object w:dxaOrig="15595" w:dyaOrig="9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5.2pt;height:403.95pt" o:ole="">
            <v:imagedata r:id="rId6" o:title=""/>
          </v:shape>
          <o:OLEObject Type="Embed" ProgID="Visio.Drawing.15" ShapeID="_x0000_i1025" DrawAspect="Content" ObjectID="_1542564197" r:id="rId7"/>
        </w:object>
      </w:r>
      <w:r w:rsidR="00655D45">
        <w:t xml:space="preserve"> Я выберу прецеденты: выдача/прием книги, возврат/прием книги, регистрация/проверка клиента.</w:t>
      </w:r>
    </w:p>
    <w:p w:rsidR="00467543" w:rsidRPr="008D61DD" w:rsidRDefault="00467543" w:rsidP="0058355A">
      <w:pPr>
        <w:pStyle w:val="a4"/>
      </w:pPr>
      <w:bookmarkStart w:id="0" w:name="_GoBack"/>
      <w:bookmarkEnd w:id="0"/>
    </w:p>
    <w:p w:rsidR="00467543" w:rsidRDefault="007663A5" w:rsidP="007663A5">
      <w:pPr>
        <w:pStyle w:val="a4"/>
        <w:numPr>
          <w:ilvl w:val="0"/>
          <w:numId w:val="3"/>
        </w:numPr>
      </w:pPr>
      <w:r>
        <w:lastRenderedPageBreak/>
        <w:t>Диаграмма последовательностей для прецедента выдача прием книги</w:t>
      </w:r>
    </w:p>
    <w:p w:rsidR="00467543" w:rsidRDefault="00467543" w:rsidP="0058355A">
      <w:pPr>
        <w:pStyle w:val="a4"/>
      </w:pPr>
    </w:p>
    <w:sectPr w:rsidR="00467543" w:rsidSect="0058355A">
      <w:pgSz w:w="11906" w:h="16838"/>
      <w:pgMar w:top="1021" w:right="1021" w:bottom="1021" w:left="102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A273CA1"/>
    <w:multiLevelType w:val="hybridMultilevel"/>
    <w:tmpl w:val="12D0046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51B1562"/>
    <w:multiLevelType w:val="hybridMultilevel"/>
    <w:tmpl w:val="4364D6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9E24B6E"/>
    <w:multiLevelType w:val="hybridMultilevel"/>
    <w:tmpl w:val="67406B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58355A"/>
    <w:rsid w:val="000124E0"/>
    <w:rsid w:val="00014020"/>
    <w:rsid w:val="00071636"/>
    <w:rsid w:val="00093FCD"/>
    <w:rsid w:val="000B4F55"/>
    <w:rsid w:val="000B60C5"/>
    <w:rsid w:val="000D67D1"/>
    <w:rsid w:val="001110ED"/>
    <w:rsid w:val="00113AB4"/>
    <w:rsid w:val="00144984"/>
    <w:rsid w:val="00145436"/>
    <w:rsid w:val="00193E7F"/>
    <w:rsid w:val="001B7BF9"/>
    <w:rsid w:val="00201331"/>
    <w:rsid w:val="0022524A"/>
    <w:rsid w:val="00277C4E"/>
    <w:rsid w:val="0028565C"/>
    <w:rsid w:val="00296317"/>
    <w:rsid w:val="002C39D9"/>
    <w:rsid w:val="002D4130"/>
    <w:rsid w:val="00316EE6"/>
    <w:rsid w:val="00377B5C"/>
    <w:rsid w:val="00384EF0"/>
    <w:rsid w:val="003A4BB2"/>
    <w:rsid w:val="003C4453"/>
    <w:rsid w:val="003D5F8C"/>
    <w:rsid w:val="003D7A16"/>
    <w:rsid w:val="00430FD8"/>
    <w:rsid w:val="00467543"/>
    <w:rsid w:val="004A7BC0"/>
    <w:rsid w:val="004F25C6"/>
    <w:rsid w:val="005032E1"/>
    <w:rsid w:val="0052646E"/>
    <w:rsid w:val="00552430"/>
    <w:rsid w:val="00561DA8"/>
    <w:rsid w:val="00565965"/>
    <w:rsid w:val="00581F04"/>
    <w:rsid w:val="0058355A"/>
    <w:rsid w:val="005A16CF"/>
    <w:rsid w:val="005C7767"/>
    <w:rsid w:val="006359D9"/>
    <w:rsid w:val="00655D45"/>
    <w:rsid w:val="00672872"/>
    <w:rsid w:val="006854CB"/>
    <w:rsid w:val="006B2CB5"/>
    <w:rsid w:val="006B34F4"/>
    <w:rsid w:val="006C6F7A"/>
    <w:rsid w:val="006F0924"/>
    <w:rsid w:val="00721455"/>
    <w:rsid w:val="00737F5C"/>
    <w:rsid w:val="007663A5"/>
    <w:rsid w:val="0077152D"/>
    <w:rsid w:val="0077596C"/>
    <w:rsid w:val="00850392"/>
    <w:rsid w:val="008A665A"/>
    <w:rsid w:val="008D61DD"/>
    <w:rsid w:val="0092277C"/>
    <w:rsid w:val="00923711"/>
    <w:rsid w:val="00941B36"/>
    <w:rsid w:val="009813FB"/>
    <w:rsid w:val="009C6621"/>
    <w:rsid w:val="009D0C71"/>
    <w:rsid w:val="009D490B"/>
    <w:rsid w:val="009D7977"/>
    <w:rsid w:val="009E4733"/>
    <w:rsid w:val="00A628C7"/>
    <w:rsid w:val="00A65611"/>
    <w:rsid w:val="00A65D27"/>
    <w:rsid w:val="00A702A9"/>
    <w:rsid w:val="00A82DF4"/>
    <w:rsid w:val="00A86CCC"/>
    <w:rsid w:val="00A8774E"/>
    <w:rsid w:val="00AE47EB"/>
    <w:rsid w:val="00AF57CE"/>
    <w:rsid w:val="00B037E0"/>
    <w:rsid w:val="00B3239D"/>
    <w:rsid w:val="00BB2FA6"/>
    <w:rsid w:val="00C2378E"/>
    <w:rsid w:val="00C32146"/>
    <w:rsid w:val="00C71434"/>
    <w:rsid w:val="00C9161E"/>
    <w:rsid w:val="00CC3F51"/>
    <w:rsid w:val="00CD35A3"/>
    <w:rsid w:val="00D332AB"/>
    <w:rsid w:val="00E77BC6"/>
    <w:rsid w:val="00EE07AE"/>
    <w:rsid w:val="00F14BA4"/>
    <w:rsid w:val="00F84773"/>
    <w:rsid w:val="00F973C2"/>
    <w:rsid w:val="00FA2E1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214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8355A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58355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5">
    <w:name w:val="Table Grid"/>
    <w:basedOn w:val="a1"/>
    <w:uiPriority w:val="59"/>
    <w:rsid w:val="006B34F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42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591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645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840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041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68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636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7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056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443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68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652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57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89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3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87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776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03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209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34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444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361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693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33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571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220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26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54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884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533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020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46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298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179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61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6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664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716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568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118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62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697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92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869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77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85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50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57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1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425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23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233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76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539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92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175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5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971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702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81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622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036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209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21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200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258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52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377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42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746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756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255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499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409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594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699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8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5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860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612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48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865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91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653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07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212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638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210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778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853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803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732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27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78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404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081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162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94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43E5492-3ECC-4BEC-A071-55B34780D0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27</Words>
  <Characters>725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RePack by Diakov</cp:lastModifiedBy>
  <cp:revision>2</cp:revision>
  <dcterms:created xsi:type="dcterms:W3CDTF">2016-12-06T16:17:00Z</dcterms:created>
  <dcterms:modified xsi:type="dcterms:W3CDTF">2016-12-06T16:17:00Z</dcterms:modified>
</cp:coreProperties>
</file>